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ой Любови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2 (кад. №59:01:1715086:15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ой Любови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а Л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